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F648C" w:rsidRPr="00844087" w:rsidRDefault="006F648C" w:rsidP="00844087">
                            <w:pPr>
                              <w:pStyle w:val="Title"/>
                            </w:pPr>
                            <w:r>
                              <w:t>Design of a GaN Based</w:t>
                            </w:r>
                            <w:r w:rsidRPr="00844087">
                              <w:t xml:space="preserve"> </w:t>
                            </w:r>
                            <w:r>
                              <w:t>High Power Density 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6F648C" w:rsidRPr="00844087" w:rsidRDefault="006F648C" w:rsidP="00844087">
                      <w:pPr>
                        <w:pStyle w:val="Title"/>
                      </w:pPr>
                      <w:r>
                        <w:t>Design of a GaN Based</w:t>
                      </w:r>
                      <w:r w:rsidRPr="00844087">
                        <w:t xml:space="preserve"> </w:t>
                      </w:r>
                      <w:r>
                        <w:t>High Power Density 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F648C" w:rsidRDefault="006F648C">
                            <w:pPr>
                              <w:pStyle w:val="Authors"/>
                              <w:spacing w:after="0"/>
                            </w:pPr>
                            <w:r>
                              <w:t>M. Uğur, O. Keysan</w:t>
                            </w:r>
                          </w:p>
                          <w:p w:rsidR="006F648C" w:rsidRDefault="006F648C">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6F648C" w:rsidRDefault="006F648C">
                      <w:pPr>
                        <w:pStyle w:val="Authors"/>
                        <w:spacing w:after="0"/>
                      </w:pPr>
                      <w:r>
                        <w:t>M. Uğur, O. Keysan</w:t>
                      </w:r>
                    </w:p>
                    <w:p w:rsidR="006F648C" w:rsidRDefault="006F648C">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r w:rsidR="006C29E9">
        <w:t>lt</w:t>
      </w:r>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F648C" w:rsidRDefault="006F648C">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6F648C" w:rsidRDefault="006F648C">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to that,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As a matter of fact,</w:t>
      </w:r>
      <w:r w:rsidR="00AA1D38">
        <w:t xml:space="preserve"> while IGBTs were firstly used in previous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t>GaNs</w:t>
      </w:r>
      <w:r w:rsidR="00AA1D38">
        <w:t xml:space="preserve"> FETs </w:t>
      </w:r>
      <w:r w:rsidR="00A65074">
        <w:t xml:space="preserve">as power semiconductor devic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r w:rsidRPr="00487E84">
        <w:rPr>
          <w:i/>
        </w:rPr>
        <w:t>q</w:t>
      </w:r>
      <w:r w:rsidR="00487E84" w:rsidRPr="00487E84">
        <w:rPr>
          <w:i/>
          <w:vertAlign w:val="subscript"/>
        </w:rPr>
        <w:t>s</w:t>
      </w:r>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C163D">
        <w:trPr>
          <w:jc w:val="center"/>
        </w:trPr>
        <w:tc>
          <w:tcPr>
            <w:tcW w:w="2405" w:type="dxa"/>
            <w:tcBorders>
              <w:top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C163D">
            <w:pPr>
              <w:rPr>
                <w:b/>
                <w:sz w:val="16"/>
                <w:szCs w:val="16"/>
              </w:rPr>
            </w:pPr>
            <w:r w:rsidRPr="00487E84">
              <w:rPr>
                <w:b/>
                <w:sz w:val="16"/>
                <w:szCs w:val="16"/>
              </w:rPr>
              <w:t>Value</w:t>
            </w:r>
          </w:p>
        </w:tc>
      </w:tr>
      <w:tr w:rsidR="00487E84" w:rsidRPr="00E85834" w:rsidTr="008C163D">
        <w:trPr>
          <w:jc w:val="center"/>
        </w:trPr>
        <w:tc>
          <w:tcPr>
            <w:tcW w:w="2405" w:type="dxa"/>
            <w:tcBorders>
              <w:top w:val="single" w:sz="4" w:space="0" w:color="auto"/>
            </w:tcBorders>
          </w:tcPr>
          <w:p w:rsidR="00487E84" w:rsidRPr="00E85834" w:rsidRDefault="00487E84" w:rsidP="008C163D">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C163D">
            <w:pPr>
              <w:rPr>
                <w:sz w:val="16"/>
                <w:szCs w:val="16"/>
              </w:rPr>
            </w:pPr>
            <w:r w:rsidRPr="00E85834">
              <w:rPr>
                <w:sz w:val="16"/>
                <w:szCs w:val="16"/>
              </w:rPr>
              <w:t>540 V</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C163D">
            <w:pPr>
              <w:rPr>
                <w:sz w:val="16"/>
                <w:szCs w:val="16"/>
              </w:rPr>
            </w:pPr>
            <w:r w:rsidRPr="00E85834">
              <w:rPr>
                <w:sz w:val="16"/>
                <w:szCs w:val="16"/>
              </w:rPr>
              <w:t>8 kW</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Motor efficiency aim, </w:t>
            </w:r>
            <w:r w:rsidRPr="00E85834">
              <w:rPr>
                <w:i/>
                <w:sz w:val="16"/>
                <w:szCs w:val="16"/>
              </w:rPr>
              <w:t>η</w:t>
            </w:r>
            <w:r w:rsidRPr="00E85834">
              <w:rPr>
                <w:i/>
                <w:sz w:val="16"/>
                <w:szCs w:val="16"/>
                <w:vertAlign w:val="subscript"/>
              </w:rPr>
              <w:t>m,a</w:t>
            </w:r>
          </w:p>
        </w:tc>
        <w:tc>
          <w:tcPr>
            <w:tcW w:w="992" w:type="dxa"/>
          </w:tcPr>
          <w:p w:rsidR="00487E84" w:rsidRPr="00E85834" w:rsidRDefault="00487E84" w:rsidP="008C163D">
            <w:pPr>
              <w:rPr>
                <w:sz w:val="16"/>
                <w:szCs w:val="16"/>
              </w:rPr>
            </w:pPr>
            <w:r w:rsidRPr="00E85834">
              <w:rPr>
                <w:sz w:val="16"/>
                <w:szCs w:val="16"/>
              </w:rPr>
              <w:t>9</w:t>
            </w:r>
            <w:r>
              <w:rPr>
                <w:sz w:val="16"/>
                <w:szCs w:val="16"/>
              </w:rPr>
              <w:t>4</w:t>
            </w:r>
            <w:r w:rsidRPr="00E85834">
              <w:rPr>
                <w:sz w:val="16"/>
                <w:szCs w:val="16"/>
              </w:rPr>
              <w:t>%</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Drive efficiency aim, </w:t>
            </w:r>
            <w:r w:rsidRPr="00E85834">
              <w:rPr>
                <w:i/>
                <w:sz w:val="16"/>
                <w:szCs w:val="16"/>
              </w:rPr>
              <w:t>η</w:t>
            </w:r>
            <w:r w:rsidRPr="00E85834">
              <w:rPr>
                <w:i/>
                <w:sz w:val="16"/>
                <w:szCs w:val="16"/>
                <w:vertAlign w:val="subscript"/>
              </w:rPr>
              <w:t>d,a</w:t>
            </w:r>
          </w:p>
        </w:tc>
        <w:tc>
          <w:tcPr>
            <w:tcW w:w="992" w:type="dxa"/>
          </w:tcPr>
          <w:p w:rsidR="00487E84" w:rsidRPr="00E85834" w:rsidRDefault="00487E84" w:rsidP="008C163D">
            <w:pPr>
              <w:rPr>
                <w:sz w:val="16"/>
                <w:szCs w:val="16"/>
              </w:rPr>
            </w:pPr>
            <w:r w:rsidRPr="00E85834">
              <w:rPr>
                <w:sz w:val="16"/>
                <w:szCs w:val="16"/>
              </w:rPr>
              <w:t>98%</w:t>
            </w:r>
          </w:p>
        </w:tc>
      </w:tr>
      <w:tr w:rsidR="00487E84" w:rsidRPr="00E85834" w:rsidTr="008C163D">
        <w:trPr>
          <w:jc w:val="center"/>
        </w:trPr>
        <w:tc>
          <w:tcPr>
            <w:tcW w:w="2405" w:type="dxa"/>
            <w:tcBorders>
              <w:bottom w:val="single" w:sz="4" w:space="0" w:color="auto"/>
            </w:tcBorders>
          </w:tcPr>
          <w:p w:rsidR="00487E84" w:rsidRPr="00E85834" w:rsidRDefault="00487E84" w:rsidP="008C163D">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C163D">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pt;height:188.6pt" o:ole="">
            <v:imagedata r:id="rId12" o:title=""/>
          </v:shape>
          <o:OLEObject Type="Embed" ProgID="Visio.Drawing.15" ShapeID="_x0000_i1025" DrawAspect="Content" ObjectID="_1584722116"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r w:rsidRPr="006E3A81">
        <w:rPr>
          <w:i/>
        </w:rPr>
        <w:t>N</w:t>
      </w:r>
      <w:r w:rsidRPr="006E3A81">
        <w:rPr>
          <w:i/>
          <w:vertAlign w:val="subscript"/>
        </w:rPr>
        <w:t>ph-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r w:rsidRPr="006E3A81">
        <w:rPr>
          <w:i/>
        </w:rPr>
        <w:t>Φ</w:t>
      </w:r>
      <w:r w:rsidRPr="006E3A81">
        <w:rPr>
          <w:i/>
          <w:vertAlign w:val="subscript"/>
        </w:rPr>
        <w:t>pp</w:t>
      </w:r>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r w:rsidRPr="006E3A81">
        <w:rPr>
          <w:i/>
        </w:rPr>
        <w:t>B</w:t>
      </w:r>
      <w:r w:rsidRPr="006E3A81">
        <w:rPr>
          <w:i/>
          <w:vertAlign w:val="subscript"/>
        </w:rPr>
        <w:t>g</w:t>
      </w:r>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t xml:space="preserve"> is found as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6F648C"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r w:rsidRPr="00B504F1">
              <w:rPr>
                <w:i/>
                <w:sz w:val="16"/>
                <w:szCs w:val="16"/>
              </w:rPr>
              <w:t>l</w:t>
            </w:r>
            <w:r w:rsidRPr="00B504F1">
              <w:rPr>
                <w:i/>
                <w:sz w:val="16"/>
                <w:szCs w:val="16"/>
                <w:vertAlign w:val="subscript"/>
              </w:rPr>
              <w:t>g</w:t>
            </w:r>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r w:rsidRPr="00B504F1">
              <w:rPr>
                <w:i/>
                <w:sz w:val="16"/>
                <w:szCs w:val="16"/>
              </w:rPr>
              <w:t>z</w:t>
            </w:r>
            <w:r w:rsidRPr="00B504F1">
              <w:rPr>
                <w:i/>
                <w:sz w:val="16"/>
                <w:szCs w:val="16"/>
                <w:vertAlign w:val="subscript"/>
              </w:rPr>
              <w:t>Q</w:t>
            </w:r>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r w:rsidRPr="00B504F1">
              <w:rPr>
                <w:i/>
                <w:sz w:val="16"/>
                <w:szCs w:val="16"/>
              </w:rPr>
              <w:t>k</w:t>
            </w:r>
            <w:r w:rsidRPr="00B504F1">
              <w:rPr>
                <w:i/>
                <w:sz w:val="16"/>
                <w:szCs w:val="16"/>
                <w:vertAlign w:val="subscript"/>
              </w:rPr>
              <w:t>ws</w:t>
            </w:r>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5pt;height:96.3pt" o:ole="">
            <v:imagedata r:id="rId14" o:title=""/>
          </v:shape>
          <o:OLEObject Type="Embed" ProgID="Visio.Drawing.15" ShapeID="_x0000_i1026" DrawAspect="Content" ObjectID="_1584722117"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 xml:space="preserve">The selection of power semiconductor devices is based on voltage and current requirements. Among the suitable alternatives, </w:t>
      </w:r>
      <w:r w:rsidR="008C163D">
        <w:t>mo</w:t>
      </w:r>
      <w:r>
        <w:t>tor drive efficiency</w:t>
      </w:r>
      <w:r w:rsidR="008C163D">
        <w:t xml:space="preserve"> is the main concern for device selection</w:t>
      </w:r>
      <w:r>
        <w:t>. The voltage requirement of each device has already been established. There are two GaN transistor types in the market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The next step is to determine the current </w:t>
      </w:r>
      <w:r w:rsidR="008C163D">
        <w:t>rating</w:t>
      </w:r>
      <w:r>
        <w: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6F648C"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r w:rsidRPr="0066427E">
        <w:rPr>
          <w:i/>
        </w:rPr>
        <w:t>P</w:t>
      </w:r>
      <w:r w:rsidRPr="0066427E">
        <w:rPr>
          <w:i/>
          <w:vertAlign w:val="subscript"/>
        </w:rPr>
        <w:t>tc</w:t>
      </w:r>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r w:rsidRPr="0066427E">
        <w:rPr>
          <w:i/>
        </w:rPr>
        <w:t>P</w:t>
      </w:r>
      <w:r w:rsidRPr="0066427E">
        <w:rPr>
          <w:i/>
          <w:vertAlign w:val="subscript"/>
        </w:rPr>
        <w:t>dc</w:t>
      </w:r>
      <w:r>
        <w:t xml:space="preserve">) and </w:t>
      </w:r>
      <w:r w:rsidR="0066427E">
        <w:t xml:space="preserve">loss on </w:t>
      </w:r>
      <w:r w:rsidR="0066427E" w:rsidRPr="0066427E">
        <w:rPr>
          <w:i/>
        </w:rPr>
        <w:t>C</w:t>
      </w:r>
      <w:r w:rsidR="0066427E" w:rsidRPr="0066427E">
        <w:rPr>
          <w:i/>
          <w:vertAlign w:val="subscript"/>
        </w:rPr>
        <w:t>oss</w:t>
      </w:r>
      <w:r w:rsidR="0066427E">
        <w:t xml:space="preserve"> capacitance</w:t>
      </w:r>
      <w:r w:rsidR="00B504F1">
        <w:t xml:space="preserve"> (</w:t>
      </w:r>
      <w:r w:rsidR="00B504F1" w:rsidRPr="00B504F1">
        <w:rPr>
          <w:i/>
        </w:rPr>
        <w:t>P</w:t>
      </w:r>
      <w:r w:rsidR="00B504F1" w:rsidRPr="00B504F1">
        <w:rPr>
          <w:i/>
          <w:vertAlign w:val="subscript"/>
        </w:rPr>
        <w:t>oss</w:t>
      </w:r>
      <w:r w:rsidR="00B504F1">
        <w:t>)</w:t>
      </w:r>
      <w:r w:rsidR="0066427E">
        <w:t xml:space="preserve"> </w:t>
      </w:r>
      <w:r w:rsidR="00B504F1">
        <w:t xml:space="preserve">(or </w:t>
      </w:r>
      <w:r w:rsidR="0066427E">
        <w:t xml:space="preserve">diode </w:t>
      </w:r>
      <w:r>
        <w:t>reverse recovery loss</w:t>
      </w:r>
      <w:r w:rsidR="0066427E">
        <w:t xml:space="preserve"> for IGBT case, </w:t>
      </w:r>
      <w:r w:rsidRPr="0066427E">
        <w:rPr>
          <w:i/>
        </w:rPr>
        <w:t>P</w:t>
      </w:r>
      <w:r w:rsidRPr="0066427E">
        <w:rPr>
          <w:i/>
          <w:vertAlign w:val="subscript"/>
        </w:rPr>
        <w:t>dr</w:t>
      </w:r>
      <w:r>
        <w:t>). The analytical model used in the lo</w:t>
      </w:r>
      <w:r w:rsidR="001E7231">
        <w:t>ss calculations is shown in (9)-</w:t>
      </w:r>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r w:rsidRPr="0066427E">
        <w:rPr>
          <w:i/>
        </w:rPr>
        <w:t>I</w:t>
      </w:r>
      <w:r w:rsidRPr="0066427E">
        <w:rPr>
          <w:i/>
          <w:vertAlign w:val="subscript"/>
        </w:rPr>
        <w:t>cp</w:t>
      </w:r>
      <w:r>
        <w:t xml:space="preserve"> and </w:t>
      </w:r>
      <w:r w:rsidRPr="0066427E">
        <w:rPr>
          <w:i/>
        </w:rPr>
        <w:t>I</w:t>
      </w:r>
      <w:r w:rsidRPr="0066427E">
        <w:rPr>
          <w:i/>
          <w:vertAlign w:val="subscript"/>
        </w:rPr>
        <w:t>ep</w:t>
      </w:r>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r w:rsidRPr="0066427E">
        <w:rPr>
          <w:i/>
        </w:rPr>
        <w:t>E</w:t>
      </w:r>
      <w:r w:rsidRPr="0066427E">
        <w:rPr>
          <w:i/>
          <w:vertAlign w:val="subscript"/>
        </w:rPr>
        <w:t>off</w:t>
      </w:r>
      <w:r>
        <w:t xml:space="preserve"> </w:t>
      </w:r>
      <w:r w:rsidR="00B504F1">
        <w:t xml:space="preserve">and </w:t>
      </w:r>
      <w:r w:rsidR="00B504F1" w:rsidRPr="00B504F1">
        <w:rPr>
          <w:i/>
        </w:rPr>
        <w:t>E</w:t>
      </w:r>
      <w:r w:rsidR="00B504F1" w:rsidRPr="00B504F1">
        <w:rPr>
          <w:i/>
          <w:vertAlign w:val="subscript"/>
        </w:rPr>
        <w:t>oss</w:t>
      </w:r>
      <w:r w:rsidR="00B504F1">
        <w:t xml:space="preserve"> </w:t>
      </w:r>
      <w:r>
        <w:t>stand for turn-on</w:t>
      </w:r>
      <w:r w:rsidR="00B504F1">
        <w:t>,</w:t>
      </w:r>
      <w:r>
        <w:t xml:space="preserve"> turn-off</w:t>
      </w:r>
      <w:r w:rsidR="00B504F1">
        <w:t xml:space="preserve"> and </w:t>
      </w:r>
      <w:r w:rsidR="00B504F1" w:rsidRPr="00B504F1">
        <w:rPr>
          <w:i/>
        </w:rPr>
        <w:t>C</w:t>
      </w:r>
      <w:r w:rsidR="00B504F1" w:rsidRPr="00B504F1">
        <w:rPr>
          <w:i/>
          <w:vertAlign w:val="subscript"/>
        </w:rPr>
        <w:t>oss</w:t>
      </w:r>
      <w:r>
        <w:t xml:space="preserve"> energies, </w:t>
      </w:r>
      <w:r w:rsidRPr="0066427E">
        <w:rPr>
          <w:i/>
        </w:rPr>
        <w:t>V</w:t>
      </w:r>
      <w:r w:rsidRPr="0066427E">
        <w:rPr>
          <w:i/>
          <w:vertAlign w:val="subscript"/>
        </w:rPr>
        <w:t>ce-sat</w:t>
      </w:r>
      <w:r>
        <w:t xml:space="preserve"> is saturation voltage drop for the IGBT, </w:t>
      </w:r>
      <w:r w:rsidRPr="0066427E">
        <w:rPr>
          <w:i/>
        </w:rPr>
        <w:t>R</w:t>
      </w:r>
      <w:r w:rsidRPr="0066427E">
        <w:rPr>
          <w:i/>
          <w:vertAlign w:val="subscript"/>
        </w:rPr>
        <w:t>ds-on</w:t>
      </w:r>
      <w:r>
        <w:t xml:space="preserve"> is the on-state resistance for GaN, </w:t>
      </w:r>
      <w:r w:rsidRPr="0066427E">
        <w:rPr>
          <w:i/>
        </w:rPr>
        <w:t>V</w:t>
      </w:r>
      <w:r w:rsidRPr="0066427E">
        <w:rPr>
          <w:i/>
          <w:vertAlign w:val="subscript"/>
        </w:rPr>
        <w:t>ec</w:t>
      </w:r>
      <w:r>
        <w:t xml:space="preserve"> is the reverse voltage drop</w:t>
      </w:r>
      <w:r w:rsidR="0066427E">
        <w:t xml:space="preserve"> for the diode</w:t>
      </w:r>
      <w:r>
        <w:t>,</w:t>
      </w:r>
      <w:r w:rsidRPr="0066427E">
        <w:rPr>
          <w:i/>
        </w:rPr>
        <w:t xml:space="preserve"> I</w:t>
      </w:r>
      <w:r w:rsidRPr="0066427E">
        <w:rPr>
          <w:i/>
          <w:vertAlign w:val="subscript"/>
        </w:rPr>
        <w:t>rr</w:t>
      </w:r>
      <w:r>
        <w:t xml:space="preserve"> and </w:t>
      </w:r>
      <w:r w:rsidRPr="0066427E">
        <w:rPr>
          <w:i/>
        </w:rPr>
        <w:t>t</w:t>
      </w:r>
      <w:r w:rsidRPr="0066427E">
        <w:rPr>
          <w:i/>
          <w:vertAlign w:val="subscript"/>
        </w:rPr>
        <w:t>rr</w:t>
      </w:r>
      <w:r>
        <w:t xml:space="preserve"> are the diode reverse recovery current and time, respectively, and </w:t>
      </w:r>
      <w:r w:rsidRPr="0066427E">
        <w:rPr>
          <w:i/>
        </w:rPr>
        <w:t>V</w:t>
      </w:r>
      <w:r w:rsidRPr="0066427E">
        <w:rPr>
          <w:i/>
          <w:vertAlign w:val="subscript"/>
        </w:rPr>
        <w:t>ce-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6F648C"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6F648C"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6F648C"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6F648C"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6F648C"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6F648C"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6F648C"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w:t>
            </w:r>
            <w:r w:rsidRPr="00E85834">
              <w:rPr>
                <w:sz w:val="16"/>
                <w:szCs w:val="16"/>
                <w:vertAlign w:val="subscript"/>
                <w:lang w:val="en-US"/>
              </w:rPr>
              <w:t>ce,sa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R</w:t>
            </w:r>
            <w:r w:rsidRPr="00E85834">
              <w:rPr>
                <w:sz w:val="16"/>
                <w:szCs w:val="16"/>
                <w:vertAlign w:val="subscript"/>
                <w:lang w:val="en-US"/>
              </w:rPr>
              <w:t>ds,on</w:t>
            </w:r>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r w:rsidR="000D7946" w:rsidRPr="001E7231">
        <w:rPr>
          <w:i/>
        </w:rPr>
        <w:t>C</w:t>
      </w:r>
      <w:r w:rsidR="000D7946" w:rsidRPr="001E7231">
        <w:rPr>
          <w:i/>
          <w:vertAlign w:val="subscript"/>
        </w:rPr>
        <w:t>dc</w:t>
      </w:r>
      <w:r w:rsidR="000D7946">
        <w:t xml:space="preserve">), the current requirement due to the </w:t>
      </w:r>
      <w:r>
        <w:t>RMS</w:t>
      </w:r>
      <w:r w:rsidR="000D7946">
        <w:t xml:space="preserve"> rating of capacitor bank current ripple (</w:t>
      </w:r>
      <w:r w:rsidR="000D7946" w:rsidRPr="001E7231">
        <w:rPr>
          <w:i/>
        </w:rPr>
        <w:t>I</w:t>
      </w:r>
      <w:r w:rsidR="000D7946" w:rsidRPr="001E7231">
        <w:rPr>
          <w:i/>
          <w:vertAlign w:val="subscript"/>
        </w:rPr>
        <w:t>c,rms</w:t>
      </w:r>
      <w:r w:rsidR="000D7946">
        <w:t>) and temperature rise of each capacitor (</w:t>
      </w:r>
      <w:r w:rsidR="000D7946" w:rsidRPr="001E7231">
        <w:rPr>
          <w:i/>
        </w:rPr>
        <w:t>T</w:t>
      </w:r>
      <w:r w:rsidR="000D7946" w:rsidRPr="001E7231">
        <w:rPr>
          <w:i/>
          <w:vertAlign w:val="subscript"/>
        </w:rPr>
        <w:t>c</w:t>
      </w:r>
      <w:r w:rsidR="003D039E">
        <w:rPr>
          <w:i/>
          <w:vertAlign w:val="subscript"/>
        </w:rPr>
        <w:t>ore</w:t>
      </w:r>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r w:rsidR="000D7946" w:rsidRPr="001E7231">
        <w:rPr>
          <w:i/>
        </w:rPr>
        <w:t>R</w:t>
      </w:r>
      <w:r w:rsidR="000D7946" w:rsidRPr="001E7231">
        <w:rPr>
          <w:i/>
          <w:vertAlign w:val="subscript"/>
        </w:rPr>
        <w:t>c</w:t>
      </w:r>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6F648C"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3D039E" w:rsidRDefault="00B504F1" w:rsidP="00B504F1">
            <w:pPr>
              <w:spacing w:after="120"/>
              <w:rPr>
                <w:sz w:val="16"/>
                <w:szCs w:val="16"/>
              </w:rPr>
            </w:pPr>
            <w:r w:rsidRPr="003D039E">
              <w:rPr>
                <w:sz w:val="16"/>
                <w:szCs w:val="16"/>
              </w:rPr>
              <w:t>(</w:t>
            </w:r>
            <w:r w:rsidR="003D039E" w:rsidRPr="003D039E">
              <w:rPr>
                <w:sz w:val="16"/>
                <w:szCs w:val="16"/>
              </w:rPr>
              <w:t>16</w:t>
            </w:r>
            <w:r w:rsidRPr="003D039E">
              <w:rPr>
                <w:sz w:val="16"/>
                <w:szCs w:val="16"/>
              </w:rPr>
              <w:t>)</w:t>
            </w:r>
          </w:p>
        </w:tc>
      </w:tr>
      <w:tr w:rsidR="00B504F1" w:rsidRPr="00E85834" w:rsidTr="001E7231">
        <w:tc>
          <w:tcPr>
            <w:tcW w:w="4536" w:type="dxa"/>
            <w:shd w:val="clear" w:color="auto" w:fill="auto"/>
            <w:vAlign w:val="center"/>
          </w:tcPr>
          <w:p w:rsidR="00B504F1" w:rsidRPr="003D039E" w:rsidRDefault="006F648C"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6F648C"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6F648C"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RMxprt tool of Maxwell</w:t>
      </w:r>
      <w:r>
        <w:t>.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DA17C8" w:rsidRDefault="00DA17C8" w:rsidP="000D7946">
      <w:pPr>
        <w:pStyle w:val="Text"/>
      </w:pP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E</w:t>
            </w:r>
            <w:r w:rsidRPr="002F0970">
              <w:rPr>
                <w:sz w:val="16"/>
                <w:szCs w:val="16"/>
                <w:highlight w:val="yellow"/>
                <w:vertAlign w:val="subscript"/>
                <w:lang w:val="en-US"/>
              </w:rPr>
              <w:t>ph-m</w:t>
            </w:r>
          </w:p>
        </w:tc>
        <w:tc>
          <w:tcPr>
            <w:tcW w:w="1271" w:type="dxa"/>
            <w:tcBorders>
              <w:top w:val="single" w:sz="4" w:space="0" w:color="auto"/>
              <w:righ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71 V rms</w:t>
            </w:r>
          </w:p>
        </w:tc>
        <w:tc>
          <w:tcPr>
            <w:tcW w:w="1139" w:type="dxa"/>
            <w:tcBorders>
              <w:top w:val="single" w:sz="4" w:space="0" w:color="auto"/>
              <w:lef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J</w:t>
            </w:r>
            <w:r w:rsidRPr="002F0970">
              <w:rPr>
                <w:sz w:val="16"/>
                <w:szCs w:val="16"/>
                <w:highlight w:val="yellow"/>
                <w:vertAlign w:val="subscript"/>
                <w:lang w:val="en-US"/>
              </w:rPr>
              <w:t>rms</w:t>
            </w:r>
          </w:p>
        </w:tc>
        <w:tc>
          <w:tcPr>
            <w:tcW w:w="1138" w:type="dxa"/>
            <w:tcBorders>
              <w:top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5.8 A/mm</w:t>
            </w:r>
            <w:r w:rsidRPr="002F0970">
              <w:rPr>
                <w:sz w:val="16"/>
                <w:szCs w:val="16"/>
                <w:highlight w:val="yellow"/>
                <w:vertAlign w:val="superscript"/>
                <w:lang w:val="en-US"/>
              </w:rPr>
              <w:t>2</w:t>
            </w:r>
          </w:p>
        </w:tc>
      </w:tr>
      <w:tr w:rsidR="00C97416" w:rsidRPr="00E85834" w:rsidTr="00C97416">
        <w:trPr>
          <w:jc w:val="center"/>
        </w:trPr>
        <w:tc>
          <w:tcPr>
            <w:tcW w:w="1134"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I</w:t>
            </w:r>
            <w:r w:rsidRPr="002F0970">
              <w:rPr>
                <w:sz w:val="16"/>
                <w:szCs w:val="16"/>
                <w:highlight w:val="yellow"/>
                <w:vertAlign w:val="subscript"/>
                <w:lang w:val="en-US"/>
              </w:rPr>
              <w:t>ph-m</w:t>
            </w:r>
          </w:p>
        </w:tc>
        <w:tc>
          <w:tcPr>
            <w:tcW w:w="1271" w:type="dxa"/>
            <w:tcBorders>
              <w:righ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12 A rms</w:t>
            </w:r>
          </w:p>
        </w:tc>
        <w:tc>
          <w:tcPr>
            <w:tcW w:w="1139" w:type="dxa"/>
            <w:tcBorders>
              <w:lef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P</w:t>
            </w:r>
            <w:r w:rsidRPr="002F0970">
              <w:rPr>
                <w:sz w:val="16"/>
                <w:szCs w:val="16"/>
                <w:highlight w:val="yellow"/>
                <w:vertAlign w:val="subscript"/>
                <w:lang w:val="en-US"/>
              </w:rPr>
              <w:t>cu</w:t>
            </w:r>
          </w:p>
        </w:tc>
        <w:tc>
          <w:tcPr>
            <w:tcW w:w="1138"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411 W</w:t>
            </w:r>
          </w:p>
        </w:tc>
      </w:tr>
      <w:tr w:rsidR="00C97416" w:rsidRPr="00E85834" w:rsidTr="00C97416">
        <w:trPr>
          <w:jc w:val="center"/>
        </w:trPr>
        <w:tc>
          <w:tcPr>
            <w:tcW w:w="1134"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T</w:t>
            </w:r>
            <w:r w:rsidRPr="002F0970">
              <w:rPr>
                <w:sz w:val="16"/>
                <w:szCs w:val="16"/>
                <w:highlight w:val="yellow"/>
                <w:vertAlign w:val="subscript"/>
                <w:lang w:val="en-US"/>
              </w:rPr>
              <w:t>m</w:t>
            </w:r>
          </w:p>
        </w:tc>
        <w:tc>
          <w:tcPr>
            <w:tcW w:w="1271" w:type="dxa"/>
            <w:tcBorders>
              <w:righ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127 Nm</w:t>
            </w:r>
          </w:p>
        </w:tc>
        <w:tc>
          <w:tcPr>
            <w:tcW w:w="1139" w:type="dxa"/>
            <w:tcBorders>
              <w:lef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P</w:t>
            </w:r>
            <w:r w:rsidRPr="002F0970">
              <w:rPr>
                <w:sz w:val="16"/>
                <w:szCs w:val="16"/>
                <w:highlight w:val="yellow"/>
                <w:vertAlign w:val="subscript"/>
                <w:lang w:val="en-US"/>
              </w:rPr>
              <w:t>core</w:t>
            </w:r>
          </w:p>
        </w:tc>
        <w:tc>
          <w:tcPr>
            <w:tcW w:w="1138"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117 W</w:t>
            </w:r>
          </w:p>
        </w:tc>
      </w:tr>
      <w:tr w:rsidR="00C97416" w:rsidRPr="00E85834" w:rsidTr="00C97416">
        <w:trPr>
          <w:jc w:val="center"/>
        </w:trPr>
        <w:tc>
          <w:tcPr>
            <w:tcW w:w="1134"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k</w:t>
            </w:r>
            <w:r w:rsidRPr="002F0970">
              <w:rPr>
                <w:sz w:val="16"/>
                <w:szCs w:val="16"/>
                <w:highlight w:val="yellow"/>
                <w:vertAlign w:val="subscript"/>
                <w:lang w:val="en-US"/>
              </w:rPr>
              <w:t>cu</w:t>
            </w:r>
          </w:p>
        </w:tc>
        <w:tc>
          <w:tcPr>
            <w:tcW w:w="1271" w:type="dxa"/>
            <w:tcBorders>
              <w:bottom w:val="single" w:sz="4" w:space="0" w:color="auto"/>
              <w:righ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68 %</w:t>
            </w:r>
          </w:p>
        </w:tc>
        <w:tc>
          <w:tcPr>
            <w:tcW w:w="1139" w:type="dxa"/>
            <w:tcBorders>
              <w:left w:val="single" w:sz="4" w:space="0" w:color="auto"/>
            </w:tcBorders>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η</w:t>
            </w:r>
            <w:r w:rsidRPr="002F0970">
              <w:rPr>
                <w:sz w:val="16"/>
                <w:szCs w:val="16"/>
                <w:highlight w:val="yellow"/>
                <w:vertAlign w:val="subscript"/>
                <w:lang w:val="en-US"/>
              </w:rPr>
              <w:t>m</w:t>
            </w:r>
          </w:p>
        </w:tc>
        <w:tc>
          <w:tcPr>
            <w:tcW w:w="1138" w:type="dxa"/>
            <w:shd w:val="clear" w:color="auto" w:fill="auto"/>
          </w:tcPr>
          <w:p w:rsidR="00C97416" w:rsidRPr="002F0970" w:rsidRDefault="00C97416" w:rsidP="00C97416">
            <w:pPr>
              <w:pStyle w:val="BodyTextKeep"/>
              <w:ind w:right="0"/>
              <w:jc w:val="center"/>
              <w:rPr>
                <w:sz w:val="16"/>
                <w:szCs w:val="16"/>
                <w:highlight w:val="yellow"/>
                <w:lang w:val="en-US"/>
              </w:rPr>
            </w:pPr>
            <w:r w:rsidRPr="002F0970">
              <w:rPr>
                <w:sz w:val="16"/>
                <w:szCs w:val="16"/>
                <w:highlight w:val="yellow"/>
                <w:lang w:val="en-US"/>
              </w:rPr>
              <w:t>93.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2495550" cy="19451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539273" cy="1979247"/>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2F0970" w:rsidRDefault="002F0970" w:rsidP="00B12A46">
      <w:pPr>
        <w:rPr>
          <w:sz w:val="16"/>
          <w:szCs w:val="16"/>
        </w:rPr>
      </w:pP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2425685" cy="191262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2430149" cy="191614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lastRenderedPageBreak/>
        <w:drawing>
          <wp:inline distT="0" distB="0" distL="0" distR="0" wp14:anchorId="2E34D355" wp14:editId="3B9C36FA">
            <wp:extent cx="2478342" cy="1958340"/>
            <wp:effectExtent l="0" t="0" r="0" b="381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497914" cy="1973805"/>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lang w:eastAsia="en-US"/>
        </w:rPr>
        <w:drawing>
          <wp:inline distT="0" distB="0" distL="0" distR="0" wp14:anchorId="72F5D927" wp14:editId="5C98A02E">
            <wp:extent cx="2468880" cy="1819795"/>
            <wp:effectExtent l="0" t="0" r="762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2315" cy="1859181"/>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the one with IGBTs, the total system loss is </w:t>
      </w:r>
      <w:r w:rsidR="002F0970">
        <w:t>halved</w:t>
      </w:r>
      <w:r>
        <w:t xml:space="preserve">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w:t>
      </w:r>
      <w:r w:rsidR="008A3649">
        <w:t xml:space="preserve"> of each parallel connected module</w:t>
      </w:r>
      <w:r>
        <w:t xml:space="preserve"> </w:t>
      </w:r>
      <w:r w:rsidR="008A3649">
        <w:t xml:space="preserve">and the total DC link current </w:t>
      </w:r>
      <w:r>
        <w:t>with and without interleaving</w:t>
      </w:r>
      <w:r w:rsidR="008A3649">
        <w:t xml:space="preserve"> at 50kHz switching frequency are shown in Fig. 11</w:t>
      </w:r>
      <w:r>
        <w:t>. The DC link voltage ripple</w:t>
      </w:r>
      <w:r w:rsidR="008A3649">
        <w:t xml:space="preserve"> of each series connected module and the total DC link voltage with and without interleaving are</w:t>
      </w:r>
      <w:r>
        <w:t xml:space="preserve"> also shown in Fig. 12.</w:t>
      </w:r>
    </w:p>
    <w:p w:rsidR="00B12A46" w:rsidRPr="00E85834" w:rsidRDefault="000F751C" w:rsidP="00B12A46">
      <w:pPr>
        <w:pStyle w:val="BodyText"/>
        <w:jc w:val="center"/>
      </w:pPr>
      <w:r w:rsidRPr="00E85834">
        <w:object w:dxaOrig="7575" w:dyaOrig="4395">
          <v:shape id="_x0000_i1027" type="#_x0000_t75" style="width:220.4pt;height:127.65pt" o:ole="">
            <v:imagedata r:id="rId20" o:title=""/>
          </v:shape>
          <o:OLEObject Type="Embed" ProgID="Visio.Drawing.15" ShapeID="_x0000_i1027" DrawAspect="Content" ObjectID="_1584722118" r:id="rId21"/>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8965B4" w:rsidRDefault="006F648C" w:rsidP="008965B4">
      <w:pPr>
        <w:jc w:val="center"/>
        <w:rPr>
          <w:sz w:val="18"/>
          <w:szCs w:val="18"/>
        </w:rPr>
      </w:pPr>
      <w:r w:rsidRPr="006F648C">
        <w:rPr>
          <w:noProof/>
          <w:sz w:val="16"/>
          <w:szCs w:val="16"/>
          <w:lang w:eastAsia="en-US"/>
        </w:rPr>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lastRenderedPageBreak/>
        <w:t>The line-to-line output voltage and line current of one module are shown in Fig. 13. The performance of the proposed IMMD system and its conventional counterpart are listed in Table 4 including the RMS ripple current of each capacitor, the required capacitance for each capacitor to meet the DC link voltage ripple constraint, required voltage for each capacitor, number of total capacitors used, total harmonic distortion of the line-to-line voltage (</w:t>
      </w:r>
      <w:r w:rsidRPr="003823E8">
        <w:rPr>
          <w:i/>
        </w:rPr>
        <w:t>THDv</w:t>
      </w:r>
      <w:r>
        <w:t>) and total harmonic distortion of the line current (</w:t>
      </w:r>
      <w:r w:rsidRPr="003823E8">
        <w:rPr>
          <w:i/>
        </w:rPr>
        <w:t>THDi</w:t>
      </w:r>
      <w:r>
        <w:t>). In this analysis, switching frequencies used for IMMD is 50kHz and for the conventional motor drive is 20kHz.</w:t>
      </w:r>
    </w:p>
    <w:p w:rsidR="00B513BC" w:rsidRDefault="000D7946" w:rsidP="00B12A46">
      <w:pPr>
        <w:pStyle w:val="Text"/>
      </w:pPr>
      <w:r>
        <w:t xml:space="preserve">The results show that, </w:t>
      </w:r>
      <w:r w:rsidR="00B513BC">
        <w:t xml:space="preserve">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increasing the switching frequency. However, the current rating does not depend on the switching frequency and therefore it may be a deciding parameter for conventional motor drives. The capacitance requirement also decreases almost to its half with interleaving. It can also be reduced further with higher switching frequencies using GaN devices when IMMD configuration is used. </w:t>
      </w:r>
      <w:r w:rsidR="00A36FEE">
        <w:t xml:space="preserve">As volume reduction is desired with integrated motor drives, </w:t>
      </w:r>
      <w:bookmarkStart w:id="1" w:name="_GoBack"/>
      <w:bookmarkEnd w:id="1"/>
    </w:p>
    <w:p w:rsidR="00B513BC" w:rsidRDefault="00B513BC" w:rsidP="00B12A46">
      <w:pPr>
        <w:pStyle w:val="Text"/>
      </w:pPr>
    </w:p>
    <w:p w:rsidR="000F751C" w:rsidRDefault="000F751C" w:rsidP="00A0194A">
      <w:pPr>
        <w:pStyle w:val="Text"/>
        <w:ind w:firstLine="0"/>
      </w:pP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960551" cy="16605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868" t="2754" r="6825"/>
                    <a:stretch/>
                  </pic:blipFill>
                  <pic:spPr bwMode="auto">
                    <a:xfrm>
                      <a:off x="0" y="0"/>
                      <a:ext cx="2965741" cy="1663416"/>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883446" cy="162779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837" t="4134" r="6847"/>
                    <a:stretch/>
                  </pic:blipFill>
                  <pic:spPr bwMode="auto">
                    <a:xfrm>
                      <a:off x="0" y="0"/>
                      <a:ext cx="2890255" cy="1631643"/>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3823E8" w:rsidRDefault="003823E8" w:rsidP="00B12A46">
      <w:pPr>
        <w:pStyle w:val="Text"/>
      </w:pPr>
    </w:p>
    <w:p w:rsidR="003823E8" w:rsidRDefault="003823E8" w:rsidP="00B12A46">
      <w:pPr>
        <w:pStyle w:val="Text"/>
      </w:pPr>
    </w:p>
    <w:p w:rsidR="003823E8" w:rsidRDefault="003823E8">
      <w:pPr>
        <w:suppressAutoHyphens w:val="0"/>
      </w:pPr>
      <w:r>
        <w:br w:type="page"/>
      </w:r>
    </w:p>
    <w:p w:rsidR="000D7946" w:rsidRDefault="000D7946" w:rsidP="000D7946">
      <w:pPr>
        <w:pStyle w:val="Text"/>
      </w:pPr>
      <w:r>
        <w:lastRenderedPageBreak/>
        <w:t xml:space="preserve">Parameters of the capacitor bank (for only one of the series connected buses) design for the </w:t>
      </w:r>
      <w:r w:rsidR="00090415">
        <w:t>IMMD system are shown in Table 5</w:t>
      </w:r>
      <w:r>
        <w:t>. Using the thermal model, the temperature rise of the capacitors is verified to be less than 10 0C, which is acceptable although the ambient temperature is higher than a conventional system due to other heat sources in the environment like motor windings.</w:t>
      </w:r>
    </w:p>
    <w:p w:rsidR="000D7946" w:rsidRDefault="000D7946" w:rsidP="000D7946">
      <w:pPr>
        <w:pStyle w:val="Text"/>
      </w:pPr>
      <w:r>
        <w:t>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3 and 16.57 W/cm3, respectively. This result shows that, the performance criteria defined for the design process have been achieved in terms of power density, efficiency and reliability.</w:t>
      </w:r>
    </w:p>
    <w:p w:rsidR="00B513BC" w:rsidRDefault="00B513BC" w:rsidP="00B513BC">
      <w:pPr>
        <w:pStyle w:val="Text"/>
      </w:pPr>
      <w:r>
        <w:t>Considering the voltage ripple constraint, 26 µF is required for each capacitor with 40 kHz switching frequency when interleaving is not applied. A similar improvement is also observed on capacitance requirement which drops to 14 µF when interleaving is applied. for the conventional system with IGBTs, the ripple current rating turns out to be 12.78 A and capacitance requirement is at least 100 µF at 10 kHz switching frequency. Of course, application of phase-shift with interleaving is not possible in this case.</w:t>
      </w:r>
    </w:p>
    <w:p w:rsidR="00B513BC" w:rsidRDefault="00B513BC" w:rsidP="000D7946">
      <w:pPr>
        <w:pStyle w:val="Text"/>
      </w:pPr>
    </w:p>
    <w:p w:rsidR="00C97416" w:rsidRDefault="00C97416" w:rsidP="000D7946">
      <w:pPr>
        <w:pStyle w:val="Text"/>
      </w:pPr>
    </w:p>
    <w:p w:rsidR="003823E8" w:rsidRDefault="003823E8" w:rsidP="003823E8">
      <w:pPr>
        <w:pStyle w:val="tablehead"/>
        <w:numPr>
          <w:ilvl w:val="0"/>
          <w:numId w:val="0"/>
        </w:numPr>
        <w:spacing w:before="0" w:after="0" w:line="240" w:lineRule="auto"/>
      </w:pPr>
      <w:r>
        <w:t xml:space="preserve">TABLE </w:t>
      </w:r>
      <w:r>
        <w:t>I</w:t>
      </w:r>
      <w:r>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9132A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9132A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9132A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I</w:t>
            </w:r>
            <w:r w:rsidRPr="003823E8">
              <w:rPr>
                <w:sz w:val="16"/>
                <w:szCs w:val="16"/>
                <w:vertAlign w:val="subscript"/>
                <w:lang w:val="en-US"/>
              </w:rPr>
              <w:t>c,rms</w:t>
            </w:r>
          </w:p>
        </w:tc>
        <w:tc>
          <w:tcPr>
            <w:tcW w:w="1710" w:type="dxa"/>
            <w:tcBorders>
              <w:top w:val="single" w:sz="4" w:space="0" w:color="auto"/>
            </w:tcBorders>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C</w:t>
            </w:r>
            <w:r w:rsidRPr="003823E8">
              <w:rPr>
                <w:sz w:val="16"/>
                <w:szCs w:val="16"/>
                <w:vertAlign w:val="subscript"/>
                <w:lang w:val="en-US"/>
              </w:rPr>
              <w:t>dc</w:t>
            </w:r>
          </w:p>
        </w:tc>
        <w:tc>
          <w:tcPr>
            <w:tcW w:w="1710"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 xml:space="preserve">18 </w:t>
            </w:r>
            <w:r>
              <w:rPr>
                <w:sz w:val="16"/>
                <w:szCs w:val="16"/>
                <w:lang w:val="en-US"/>
              </w:rPr>
              <w:t>µF</w:t>
            </w:r>
          </w:p>
        </w:tc>
      </w:tr>
      <w:tr w:rsidR="003823E8" w:rsidRPr="00E85834" w:rsidTr="003823E8">
        <w:trPr>
          <w:jc w:val="center"/>
        </w:trPr>
        <w:tc>
          <w:tcPr>
            <w:tcW w:w="1440"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V</w:t>
            </w:r>
            <w:r w:rsidRPr="003823E8">
              <w:rPr>
                <w:sz w:val="16"/>
                <w:szCs w:val="16"/>
                <w:vertAlign w:val="subscript"/>
                <w:lang w:val="en-US"/>
              </w:rPr>
              <w:t>c</w:t>
            </w:r>
          </w:p>
        </w:tc>
        <w:tc>
          <w:tcPr>
            <w:tcW w:w="1710"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THDv</w:t>
            </w:r>
          </w:p>
        </w:tc>
        <w:tc>
          <w:tcPr>
            <w:tcW w:w="1710"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9132A2">
            <w:pPr>
              <w:pStyle w:val="BodyTextKeep"/>
              <w:ind w:right="0"/>
              <w:jc w:val="center"/>
              <w:rPr>
                <w:sz w:val="16"/>
                <w:szCs w:val="16"/>
                <w:lang w:val="en-US"/>
              </w:rPr>
            </w:pPr>
            <w:r w:rsidRPr="003823E8">
              <w:rPr>
                <w:sz w:val="16"/>
                <w:szCs w:val="16"/>
                <w:lang w:val="en-US"/>
              </w:rPr>
              <w:t>THDi</w:t>
            </w:r>
          </w:p>
        </w:tc>
        <w:tc>
          <w:tcPr>
            <w:tcW w:w="1710" w:type="dxa"/>
            <w:tcBorders>
              <w:bottom w:val="single" w:sz="4" w:space="0" w:color="auto"/>
            </w:tcBorders>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9132A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090415" w:rsidRDefault="00090415" w:rsidP="00090415">
      <w:pPr>
        <w:pStyle w:val="tablehead"/>
        <w:numPr>
          <w:ilvl w:val="0"/>
          <w:numId w:val="0"/>
        </w:numPr>
        <w:spacing w:before="0" w:after="0" w:line="240" w:lineRule="auto"/>
      </w:pPr>
      <w:r>
        <w:t>TABLE V</w:t>
      </w:r>
    </w:p>
    <w:p w:rsidR="00B12A46" w:rsidRDefault="00B12A46" w:rsidP="00090415">
      <w:pPr>
        <w:pStyle w:val="tablehead"/>
        <w:numPr>
          <w:ilvl w:val="0"/>
          <w:numId w:val="0"/>
        </w:numPr>
        <w:spacing w:before="0" w:after="0" w:line="240" w:lineRule="auto"/>
      </w:pPr>
      <w:r w:rsidRPr="00E85834">
        <w:t>Parameters of t</w:t>
      </w:r>
      <w:r w:rsidR="00C97416">
        <w:t xml:space="preserve">he </w:t>
      </w:r>
      <w:r w:rsidR="003823E8">
        <w:t>Selected</w:t>
      </w:r>
      <w:r w:rsidR="00C97416">
        <w:t xml:space="preserve"> </w:t>
      </w:r>
      <w:r w:rsidR="003823E8">
        <w:t xml:space="preserve">Capacıtor </w:t>
      </w:r>
      <w:r w:rsidR="00C97416">
        <w:t>B</w:t>
      </w:r>
      <w:r w:rsidRPr="00E85834">
        <w:t>ank</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bottom w:val="single" w:sz="4" w:space="0" w:color="auto"/>
        </w:tblBorders>
        <w:tblLayout w:type="fixed"/>
        <w:tblLook w:val="04A0" w:firstRow="1" w:lastRow="0" w:firstColumn="1" w:lastColumn="0" w:noHBand="0" w:noVBand="1"/>
      </w:tblPr>
      <w:tblGrid>
        <w:gridCol w:w="1129"/>
        <w:gridCol w:w="1276"/>
        <w:gridCol w:w="1276"/>
        <w:gridCol w:w="1276"/>
      </w:tblGrid>
      <w:tr w:rsidR="00197C08" w:rsidRPr="00E85834" w:rsidTr="00197C08">
        <w:trPr>
          <w:jc w:val="center"/>
        </w:trPr>
        <w:tc>
          <w:tcPr>
            <w:tcW w:w="1129" w:type="dxa"/>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Capacitor</w:t>
            </w:r>
          </w:p>
        </w:tc>
        <w:tc>
          <w:tcPr>
            <w:tcW w:w="1276" w:type="dxa"/>
            <w:tcBorders>
              <w:top w:val="single" w:sz="4" w:space="0" w:color="auto"/>
              <w:bottom w:val="nil"/>
              <w:right w:val="single" w:sz="4" w:space="0" w:color="auto"/>
            </w:tcBorders>
            <w:shd w:val="clear" w:color="auto" w:fill="auto"/>
          </w:tcPr>
          <w:p w:rsidR="00197C08" w:rsidRPr="00E85834" w:rsidRDefault="00197C08" w:rsidP="00197C08">
            <w:pPr>
              <w:pStyle w:val="BodyTextKeep"/>
              <w:ind w:right="0"/>
              <w:jc w:val="center"/>
              <w:rPr>
                <w:sz w:val="16"/>
                <w:szCs w:val="16"/>
                <w:lang w:val="en-US"/>
              </w:rPr>
            </w:pPr>
            <w:r w:rsidRPr="00197C08">
              <w:rPr>
                <w:sz w:val="16"/>
                <w:szCs w:val="16"/>
                <w:lang w:val="en-US"/>
              </w:rPr>
              <w:t>B32676G3206</w:t>
            </w:r>
          </w:p>
        </w:tc>
        <w:tc>
          <w:tcPr>
            <w:tcW w:w="1276" w:type="dxa"/>
            <w:tcBorders>
              <w:left w:val="single" w:sz="4" w:space="0" w:color="auto"/>
            </w:tcBorders>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197C08" w:rsidRPr="00E85834" w:rsidRDefault="00197C08" w:rsidP="00197C08">
            <w:pPr>
              <w:pStyle w:val="BodyTextKeep"/>
              <w:ind w:right="0"/>
              <w:jc w:val="center"/>
              <w:rPr>
                <w:sz w:val="16"/>
                <w:szCs w:val="16"/>
                <w:lang w:val="en-US"/>
              </w:rPr>
            </w:pPr>
            <w:r w:rsidRPr="00E85834">
              <w:rPr>
                <w:sz w:val="16"/>
                <w:szCs w:val="16"/>
                <w:lang w:val="en-US"/>
              </w:rPr>
              <w:t>300 V</w:t>
            </w:r>
          </w:p>
        </w:tc>
      </w:tr>
      <w:tr w:rsidR="00197C08" w:rsidRPr="00E85834" w:rsidTr="00197C08">
        <w:trPr>
          <w:jc w:val="center"/>
        </w:trPr>
        <w:tc>
          <w:tcPr>
            <w:tcW w:w="1129" w:type="dxa"/>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Type</w:t>
            </w:r>
          </w:p>
        </w:tc>
        <w:tc>
          <w:tcPr>
            <w:tcW w:w="1276" w:type="dxa"/>
            <w:tcBorders>
              <w:top w:val="nil"/>
              <w:bottom w:val="nil"/>
              <w:right w:val="single" w:sz="4" w:space="0" w:color="auto"/>
            </w:tcBorders>
            <w:shd w:val="clear" w:color="auto" w:fill="auto"/>
          </w:tcPr>
          <w:p w:rsidR="00197C08" w:rsidRPr="00E85834" w:rsidRDefault="00197C08" w:rsidP="00197C08">
            <w:pPr>
              <w:pStyle w:val="BodyTextKeep"/>
              <w:ind w:right="0"/>
              <w:jc w:val="center"/>
              <w:rPr>
                <w:sz w:val="16"/>
                <w:szCs w:val="16"/>
                <w:lang w:val="en-US"/>
              </w:rPr>
            </w:pPr>
            <w:r w:rsidRPr="00E85834">
              <w:rPr>
                <w:sz w:val="16"/>
                <w:szCs w:val="16"/>
                <w:lang w:val="en-US"/>
              </w:rPr>
              <w:t>Metal Film</w:t>
            </w:r>
          </w:p>
        </w:tc>
        <w:tc>
          <w:tcPr>
            <w:tcW w:w="1276" w:type="dxa"/>
            <w:tcBorders>
              <w:left w:val="single" w:sz="4" w:space="0" w:color="auto"/>
            </w:tcBorders>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20</w:t>
            </w:r>
            <w:r w:rsidRPr="00E85834">
              <w:rPr>
                <w:sz w:val="16"/>
                <w:szCs w:val="16"/>
                <w:lang w:val="en-US"/>
              </w:rPr>
              <w:t xml:space="preserve"> A</w:t>
            </w:r>
          </w:p>
        </w:tc>
      </w:tr>
      <w:tr w:rsidR="00197C08" w:rsidRPr="00E85834" w:rsidTr="00197C08">
        <w:trPr>
          <w:jc w:val="center"/>
        </w:trPr>
        <w:tc>
          <w:tcPr>
            <w:tcW w:w="1129" w:type="dxa"/>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Capacitance</w:t>
            </w:r>
          </w:p>
        </w:tc>
        <w:tc>
          <w:tcPr>
            <w:tcW w:w="1276" w:type="dxa"/>
            <w:tcBorders>
              <w:top w:val="nil"/>
              <w:bottom w:val="nil"/>
              <w:right w:val="single" w:sz="4" w:space="0" w:color="auto"/>
            </w:tcBorders>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20</w:t>
            </w:r>
            <w:r w:rsidRPr="00E85834">
              <w:rPr>
                <w:sz w:val="16"/>
                <w:szCs w:val="16"/>
                <w:lang w:val="en-US"/>
              </w:rPr>
              <w:t xml:space="preserve"> µF</w:t>
            </w:r>
          </w:p>
        </w:tc>
        <w:tc>
          <w:tcPr>
            <w:tcW w:w="1276" w:type="dxa"/>
            <w:tcBorders>
              <w:left w:val="single" w:sz="4" w:space="0" w:color="auto"/>
            </w:tcBorders>
            <w:shd w:val="clear" w:color="auto" w:fill="auto"/>
          </w:tcPr>
          <w:p w:rsidR="00197C08" w:rsidRPr="00E85834" w:rsidRDefault="00197C08" w:rsidP="00197C08">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28</w:t>
            </w:r>
            <w:r w:rsidRPr="00E85834">
              <w:rPr>
                <w:sz w:val="16"/>
                <w:szCs w:val="16"/>
                <w:lang w:val="en-US"/>
              </w:rPr>
              <w:t>x42 mm</w:t>
            </w:r>
          </w:p>
        </w:tc>
      </w:tr>
      <w:tr w:rsidR="00197C08" w:rsidRPr="00E85834" w:rsidTr="00197C08">
        <w:trPr>
          <w:jc w:val="center"/>
        </w:trPr>
        <w:tc>
          <w:tcPr>
            <w:tcW w:w="1129" w:type="dxa"/>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ESR</w:t>
            </w:r>
          </w:p>
        </w:tc>
        <w:tc>
          <w:tcPr>
            <w:tcW w:w="1276" w:type="dxa"/>
            <w:tcBorders>
              <w:top w:val="nil"/>
              <w:bottom w:val="nil"/>
              <w:right w:val="single" w:sz="4" w:space="0" w:color="auto"/>
            </w:tcBorders>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4</w:t>
            </w:r>
            <w:r w:rsidRPr="00E85834">
              <w:rPr>
                <w:sz w:val="16"/>
                <w:szCs w:val="16"/>
                <w:lang w:val="en-US"/>
              </w:rPr>
              <w:t xml:space="preserve"> mΩ</w:t>
            </w:r>
          </w:p>
        </w:tc>
        <w:tc>
          <w:tcPr>
            <w:tcW w:w="1276" w:type="dxa"/>
            <w:tcBorders>
              <w:left w:val="single" w:sz="4" w:space="0" w:color="auto"/>
            </w:tcBorders>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37</w:t>
            </w:r>
            <w:r w:rsidRPr="00E85834">
              <w:rPr>
                <w:sz w:val="16"/>
                <w:szCs w:val="16"/>
                <w:lang w:val="en-US"/>
              </w:rPr>
              <w:t xml:space="preserve"> mm</w:t>
            </w:r>
          </w:p>
        </w:tc>
      </w:tr>
      <w:tr w:rsidR="00197C08" w:rsidRPr="00E85834" w:rsidTr="00197C08">
        <w:trPr>
          <w:jc w:val="center"/>
        </w:trPr>
        <w:tc>
          <w:tcPr>
            <w:tcW w:w="1129" w:type="dxa"/>
            <w:shd w:val="clear" w:color="auto" w:fill="auto"/>
          </w:tcPr>
          <w:p w:rsidR="00197C08" w:rsidRPr="00E85834" w:rsidRDefault="00197C08" w:rsidP="00197C08">
            <w:pPr>
              <w:pStyle w:val="BodyTextKeep"/>
              <w:ind w:right="0"/>
              <w:jc w:val="center"/>
              <w:rPr>
                <w:b/>
                <w:sz w:val="16"/>
                <w:szCs w:val="16"/>
                <w:lang w:val="en-US"/>
              </w:rPr>
            </w:pPr>
            <w:r w:rsidRPr="00E85834">
              <w:rPr>
                <w:b/>
                <w:sz w:val="16"/>
                <w:szCs w:val="16"/>
                <w:lang w:val="en-US"/>
              </w:rPr>
              <w:t>ESL</w:t>
            </w:r>
          </w:p>
        </w:tc>
        <w:tc>
          <w:tcPr>
            <w:tcW w:w="1276" w:type="dxa"/>
            <w:tcBorders>
              <w:top w:val="nil"/>
              <w:bottom w:val="single" w:sz="4" w:space="0" w:color="auto"/>
              <w:right w:val="single" w:sz="4" w:space="0" w:color="auto"/>
            </w:tcBorders>
            <w:shd w:val="clear" w:color="auto" w:fill="auto"/>
          </w:tcPr>
          <w:p w:rsidR="00197C08" w:rsidRPr="00E85834" w:rsidRDefault="00197C08" w:rsidP="00197C08">
            <w:pPr>
              <w:pStyle w:val="BodyTextKeep"/>
              <w:ind w:right="0"/>
              <w:jc w:val="center"/>
              <w:rPr>
                <w:sz w:val="16"/>
                <w:szCs w:val="16"/>
                <w:lang w:val="en-US"/>
              </w:rPr>
            </w:pPr>
            <w:r>
              <w:rPr>
                <w:sz w:val="16"/>
                <w:szCs w:val="16"/>
                <w:lang w:val="en-US"/>
              </w:rPr>
              <w:t>11</w:t>
            </w:r>
            <w:r w:rsidRPr="00E85834">
              <w:rPr>
                <w:sz w:val="16"/>
                <w:szCs w:val="16"/>
                <w:lang w:val="en-US"/>
              </w:rPr>
              <w:t xml:space="preserve"> nH</w:t>
            </w:r>
          </w:p>
        </w:tc>
        <w:tc>
          <w:tcPr>
            <w:tcW w:w="1276" w:type="dxa"/>
            <w:tcBorders>
              <w:left w:val="single" w:sz="4" w:space="0" w:color="auto"/>
            </w:tcBorders>
            <w:shd w:val="clear" w:color="auto" w:fill="auto"/>
          </w:tcPr>
          <w:p w:rsidR="00197C08" w:rsidRPr="00E85834" w:rsidRDefault="00197C08" w:rsidP="00197C08">
            <w:pPr>
              <w:pStyle w:val="BodyTextKeep"/>
              <w:ind w:right="0"/>
              <w:jc w:val="center"/>
              <w:rPr>
                <w:b/>
                <w:sz w:val="16"/>
                <w:szCs w:val="16"/>
                <w:lang w:val="en-US"/>
              </w:rPr>
            </w:pPr>
            <w:r>
              <w:rPr>
                <w:b/>
                <w:sz w:val="16"/>
                <w:szCs w:val="16"/>
                <w:lang w:val="en-US"/>
              </w:rPr>
              <w:t>Thermal Res</w:t>
            </w:r>
            <w:r>
              <w:rPr>
                <w:b/>
                <w:sz w:val="16"/>
                <w:szCs w:val="16"/>
                <w:lang w:val="en-US"/>
              </w:rPr>
              <w:t>.</w:t>
            </w:r>
          </w:p>
        </w:tc>
        <w:tc>
          <w:tcPr>
            <w:tcW w:w="1276" w:type="dxa"/>
            <w:shd w:val="clear" w:color="auto" w:fill="auto"/>
          </w:tcPr>
          <w:p w:rsidR="00197C08" w:rsidRPr="00E85834" w:rsidRDefault="00197C08" w:rsidP="00197C08">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r>
    </w:tbl>
    <w:p w:rsidR="003F6B8D" w:rsidRDefault="003F6B8D" w:rsidP="003F6B8D">
      <w:pPr>
        <w:pStyle w:val="Heading1"/>
        <w:keepLines/>
        <w:numPr>
          <w:ilvl w:val="0"/>
          <w:numId w:val="0"/>
        </w:numPr>
        <w:tabs>
          <w:tab w:val="left" w:pos="216"/>
        </w:tabs>
        <w:suppressAutoHyphens w:val="0"/>
        <w:spacing w:before="160"/>
        <w:jc w:val="left"/>
      </w:pPr>
    </w:p>
    <w:p w:rsidR="003F6B8D" w:rsidRDefault="003F6B8D" w:rsidP="003F6B8D">
      <w:pPr>
        <w:rPr>
          <w:kern w:val="1"/>
        </w:rPr>
      </w:pPr>
      <w:r>
        <w:br w:type="page"/>
      </w:r>
    </w:p>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hat, a power density as high as 15 W/cm3 can be achieved with 98% motor drive efficiency for an IMMD.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lastRenderedPageBreak/>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1B6084">
      <w:pPr>
        <w:ind w:left="284" w:hanging="284"/>
        <w:jc w:val="both"/>
      </w:pPr>
      <w:r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8"/>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498F" w:rsidRDefault="00FA498F">
      <w:r>
        <w:separator/>
      </w:r>
    </w:p>
  </w:endnote>
  <w:endnote w:type="continuationSeparator" w:id="0">
    <w:p w:rsidR="00FA498F" w:rsidRDefault="00FA4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498F" w:rsidRDefault="00FA498F">
      <w:r>
        <w:separator/>
      </w:r>
    </w:p>
  </w:footnote>
  <w:footnote w:type="continuationSeparator" w:id="0">
    <w:p w:rsidR="00FA498F" w:rsidRDefault="00FA498F">
      <w:r>
        <w:continuationSeparator/>
      </w:r>
    </w:p>
  </w:footnote>
  <w:footnote w:id="1">
    <w:p w:rsidR="006F648C" w:rsidRDefault="006F648C" w:rsidP="000D7946">
      <w:pPr>
        <w:pStyle w:val="FootnoteText"/>
      </w:pPr>
      <w:r>
        <w:t>This work was supported by the Scientific and Technological Research Council of Turkey (TUBITAK) under the TUBITAK project number 117E252.</w:t>
      </w:r>
    </w:p>
    <w:p w:rsidR="006F648C" w:rsidRDefault="006F648C" w:rsidP="000D7946">
      <w:pPr>
        <w:pStyle w:val="FootnoteText"/>
      </w:pPr>
      <w:r>
        <w:t>Mesut Uğur is with the Department of electrical and electronics Engineering, Middle East Technical University, Ankara, 06800, TURKEY (e-mail: mesut.ugur@metu.edu.tr).</w:t>
      </w:r>
    </w:p>
    <w:p w:rsidR="006F648C" w:rsidRDefault="006F648C" w:rsidP="00AD53E2">
      <w:pPr>
        <w:pStyle w:val="FootnoteText"/>
        <w:ind w:firstLine="0"/>
      </w:pPr>
      <w:r>
        <w:t xml:space="preserve">Ozan Keysan is with the Department of electrical and electronics Engineering, Middle East Technical University, Ankara, 06800, TURKEY (e-mail: </w:t>
      </w:r>
      <w:hyperlink r:id="rId1" w:history="1">
        <w:r w:rsidRPr="00702A01">
          <w:rPr>
            <w:rStyle w:val="Hyperlink"/>
          </w:rPr>
          <w:t>keysan@metu.edu.tr</w:t>
        </w:r>
      </w:hyperlink>
      <w:r>
        <w:t>).</w:t>
      </w:r>
    </w:p>
    <w:p w:rsidR="006F648C" w:rsidRDefault="006F648C"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48C" w:rsidRDefault="006F648C">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F648C" w:rsidRDefault="006F648C">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6F648C" w:rsidRDefault="006F648C">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90415"/>
    <w:rsid w:val="0009097A"/>
    <w:rsid w:val="000D7946"/>
    <w:rsid w:val="000F751C"/>
    <w:rsid w:val="00106969"/>
    <w:rsid w:val="001145EE"/>
    <w:rsid w:val="00190439"/>
    <w:rsid w:val="00197C08"/>
    <w:rsid w:val="001B6084"/>
    <w:rsid w:val="001C4AC5"/>
    <w:rsid w:val="001D17DC"/>
    <w:rsid w:val="001E7231"/>
    <w:rsid w:val="00203BB2"/>
    <w:rsid w:val="002176D5"/>
    <w:rsid w:val="00280118"/>
    <w:rsid w:val="002F0970"/>
    <w:rsid w:val="003022FB"/>
    <w:rsid w:val="003823E8"/>
    <w:rsid w:val="003B231F"/>
    <w:rsid w:val="003D039E"/>
    <w:rsid w:val="003F6B8D"/>
    <w:rsid w:val="00487E84"/>
    <w:rsid w:val="0055313B"/>
    <w:rsid w:val="00603140"/>
    <w:rsid w:val="0061204B"/>
    <w:rsid w:val="0066427E"/>
    <w:rsid w:val="006A2471"/>
    <w:rsid w:val="006C29E9"/>
    <w:rsid w:val="006E3A81"/>
    <w:rsid w:val="006F648C"/>
    <w:rsid w:val="007543E0"/>
    <w:rsid w:val="00757B92"/>
    <w:rsid w:val="007E78BC"/>
    <w:rsid w:val="00831E29"/>
    <w:rsid w:val="00844087"/>
    <w:rsid w:val="0088693E"/>
    <w:rsid w:val="00887841"/>
    <w:rsid w:val="008965B4"/>
    <w:rsid w:val="008A3649"/>
    <w:rsid w:val="008C163D"/>
    <w:rsid w:val="00940D6E"/>
    <w:rsid w:val="00975C30"/>
    <w:rsid w:val="009B6ABD"/>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C05FA3"/>
    <w:rsid w:val="00C13BFE"/>
    <w:rsid w:val="00C147DE"/>
    <w:rsid w:val="00C916E7"/>
    <w:rsid w:val="00C97416"/>
    <w:rsid w:val="00CA100B"/>
    <w:rsid w:val="00D35478"/>
    <w:rsid w:val="00D36E99"/>
    <w:rsid w:val="00D56C67"/>
    <w:rsid w:val="00D65B7D"/>
    <w:rsid w:val="00DA17C8"/>
    <w:rsid w:val="00E12D98"/>
    <w:rsid w:val="00EB68F7"/>
    <w:rsid w:val="00F16843"/>
    <w:rsid w:val="00F67050"/>
    <w:rsid w:val="00FA4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95CE1"/>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mailto: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D4CDF02-A4F7-4CF4-9F7F-CECA81E80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6</TotalTime>
  <Pages>8</Pages>
  <Words>15295</Words>
  <Characters>87185</Characters>
  <Application>Microsoft Office Word</Application>
  <DocSecurity>0</DocSecurity>
  <Lines>726</Lines>
  <Paragraphs>204</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earsis@outlook.com</cp:lastModifiedBy>
  <cp:revision>36</cp:revision>
  <cp:lastPrinted>2018-03-25T18:55:00Z</cp:lastPrinted>
  <dcterms:created xsi:type="dcterms:W3CDTF">2018-03-25T09:19:00Z</dcterms:created>
  <dcterms:modified xsi:type="dcterms:W3CDTF">2018-04-0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